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BBB9D21" w14:textId="6518FBDE" w:rsidR="00763169" w:rsidRDefault="00763169" w:rsidP="004B356C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763169">
        <w:rPr>
          <w:rFonts w:ascii="Times New Roman" w:hAnsi="Times New Roman" w:cs="Times New Roman"/>
          <w:b/>
          <w:bCs/>
          <w:sz w:val="28"/>
          <w:szCs w:val="28"/>
        </w:rPr>
        <w:t>Задача 1.</w:t>
      </w:r>
    </w:p>
    <w:p w14:paraId="0A837055" w14:textId="3A00CF13" w:rsidR="0003178D" w:rsidRPr="0003178D" w:rsidRDefault="0003178D" w:rsidP="0003178D">
      <w:pPr>
        <w:rPr>
          <w:rFonts w:ascii="Times New Roman" w:hAnsi="Times New Roman" w:cs="Times New Roman"/>
          <w:sz w:val="28"/>
          <w:szCs w:val="28"/>
        </w:rPr>
      </w:pPr>
      <w:r w:rsidRPr="0034571A">
        <w:rPr>
          <w:rFonts w:ascii="Times New Roman" w:hAnsi="Times New Roman" w:cs="Times New Roman"/>
          <w:sz w:val="28"/>
          <w:szCs w:val="28"/>
        </w:rPr>
        <w:t xml:space="preserve">Дан массив </w:t>
      </w:r>
      <w:r w:rsidRPr="0034571A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34571A">
        <w:rPr>
          <w:rFonts w:ascii="Times New Roman" w:hAnsi="Times New Roman" w:cs="Times New Roman"/>
          <w:sz w:val="28"/>
          <w:szCs w:val="28"/>
        </w:rPr>
        <w:t>, состоящий из 10 элементов. Найдите среднее арифметическое отрицательных элементов массива.</w:t>
      </w:r>
    </w:p>
    <w:p w14:paraId="1D3F1DB8" w14:textId="0998B05B" w:rsidR="00763169" w:rsidRPr="00763169" w:rsidRDefault="00763169" w:rsidP="004B356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-схема:</w:t>
      </w:r>
    </w:p>
    <w:p w14:paraId="0EBBFAB8" w14:textId="41B25093" w:rsidR="007F7040" w:rsidRDefault="007F7040" w:rsidP="004B356C">
      <w:pPr>
        <w:spacing w:after="0" w:line="240" w:lineRule="auto"/>
      </w:pPr>
      <w:r>
        <w:object w:dxaOrig="7066" w:dyaOrig="11191" w14:anchorId="72AF7F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3.25pt;height:559.5pt" o:ole="">
            <v:imagedata r:id="rId6" o:title=""/>
          </v:shape>
          <o:OLEObject Type="Embed" ProgID="Visio.Drawing.15" ShapeID="_x0000_i1025" DrawAspect="Content" ObjectID="_1739948724" r:id="rId7"/>
        </w:object>
      </w:r>
    </w:p>
    <w:p w14:paraId="70C9F61C" w14:textId="291F4D31" w:rsidR="00763169" w:rsidRPr="00763169" w:rsidRDefault="00763169" w:rsidP="004B356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763169">
        <w:rPr>
          <w:rFonts w:ascii="Times New Roman" w:hAnsi="Times New Roman" w:cs="Times New Roman"/>
          <w:sz w:val="28"/>
          <w:szCs w:val="28"/>
        </w:rPr>
        <w:t>Код:</w:t>
      </w:r>
    </w:p>
    <w:p w14:paraId="23EEA890" w14:textId="3150B7F0" w:rsidR="00763169" w:rsidRDefault="00181213" w:rsidP="004B356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ru-RU"/>
        </w:rPr>
        <w:lastRenderedPageBreak/>
        <w:drawing>
          <wp:inline distT="0" distB="0" distL="0" distR="0" wp14:anchorId="6B171F79" wp14:editId="342BBA19">
            <wp:extent cx="5219700" cy="3142207"/>
            <wp:effectExtent l="0" t="0" r="0" b="127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11705" t="12136" r="23838" b="52048"/>
                    <a:stretch/>
                  </pic:blipFill>
                  <pic:spPr bwMode="auto">
                    <a:xfrm>
                      <a:off x="0" y="0"/>
                      <a:ext cx="5223921" cy="314474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EFFD9A1" w14:textId="484CDC97" w:rsidR="00763169" w:rsidRPr="00763169" w:rsidRDefault="00763169" w:rsidP="004B356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763169">
        <w:rPr>
          <w:rFonts w:ascii="Times New Roman" w:hAnsi="Times New Roman" w:cs="Times New Roman"/>
          <w:sz w:val="28"/>
          <w:szCs w:val="28"/>
        </w:rPr>
        <w:t>Результат:</w:t>
      </w:r>
    </w:p>
    <w:p w14:paraId="6C421311" w14:textId="3142BE1D" w:rsidR="009B6BA7" w:rsidRDefault="00181213" w:rsidP="004B356C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noProof/>
          <w:lang w:eastAsia="ru-RU"/>
        </w:rPr>
        <w:drawing>
          <wp:inline distT="0" distB="0" distL="0" distR="0" wp14:anchorId="04C7F833" wp14:editId="6BF85C17">
            <wp:extent cx="4771390" cy="18573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t="6588" r="47889" b="54629"/>
                    <a:stretch/>
                  </pic:blipFill>
                  <pic:spPr bwMode="auto">
                    <a:xfrm>
                      <a:off x="0" y="0"/>
                      <a:ext cx="4775462" cy="18589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8842ABC" w14:textId="77777777" w:rsidR="00763169" w:rsidRPr="00181213" w:rsidRDefault="00763169" w:rsidP="004B356C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18D220D2" w14:textId="56D5D1AE" w:rsidR="009B6BA7" w:rsidRDefault="00763169" w:rsidP="004B356C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763169">
        <w:rPr>
          <w:rFonts w:ascii="Times New Roman" w:hAnsi="Times New Roman" w:cs="Times New Roman"/>
          <w:b/>
          <w:bCs/>
          <w:sz w:val="28"/>
          <w:szCs w:val="28"/>
        </w:rPr>
        <w:t>Задача 2.</w:t>
      </w:r>
    </w:p>
    <w:p w14:paraId="63D9E3A4" w14:textId="7F9FFE9F" w:rsidR="0003178D" w:rsidRDefault="0003178D" w:rsidP="0003178D">
      <w:pPr>
        <w:rPr>
          <w:rFonts w:ascii="Times New Roman" w:hAnsi="Times New Roman" w:cs="Times New Roman"/>
          <w:sz w:val="28"/>
          <w:szCs w:val="28"/>
        </w:rPr>
      </w:pPr>
      <w:r w:rsidRPr="0034571A">
        <w:rPr>
          <w:rFonts w:ascii="Times New Roman" w:hAnsi="Times New Roman" w:cs="Times New Roman"/>
          <w:sz w:val="28"/>
          <w:szCs w:val="28"/>
        </w:rPr>
        <w:t xml:space="preserve">Дан массив </w:t>
      </w:r>
      <w:r w:rsidRPr="0034571A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34571A">
        <w:rPr>
          <w:rFonts w:ascii="Times New Roman" w:hAnsi="Times New Roman" w:cs="Times New Roman"/>
          <w:sz w:val="28"/>
          <w:szCs w:val="28"/>
        </w:rPr>
        <w:t>, состоящий из 10 элементов. Обнулите отрицательные элементы массива.</w:t>
      </w:r>
    </w:p>
    <w:p w14:paraId="37F823B5" w14:textId="457E99AA" w:rsidR="00591B64" w:rsidRDefault="00591B64" w:rsidP="0003178D">
      <w:pPr>
        <w:rPr>
          <w:rFonts w:ascii="Times New Roman" w:hAnsi="Times New Roman" w:cs="Times New Roman"/>
          <w:sz w:val="28"/>
          <w:szCs w:val="28"/>
        </w:rPr>
      </w:pPr>
    </w:p>
    <w:p w14:paraId="24D9F077" w14:textId="57EAD9AC" w:rsidR="00591B64" w:rsidRDefault="00591B64" w:rsidP="0003178D">
      <w:pPr>
        <w:rPr>
          <w:rFonts w:ascii="Times New Roman" w:hAnsi="Times New Roman" w:cs="Times New Roman"/>
          <w:sz w:val="28"/>
          <w:szCs w:val="28"/>
        </w:rPr>
      </w:pPr>
    </w:p>
    <w:p w14:paraId="67AD9085" w14:textId="088E33E2" w:rsidR="00591B64" w:rsidRDefault="00591B64" w:rsidP="0003178D">
      <w:pPr>
        <w:rPr>
          <w:rFonts w:ascii="Times New Roman" w:hAnsi="Times New Roman" w:cs="Times New Roman"/>
          <w:sz w:val="28"/>
          <w:szCs w:val="28"/>
        </w:rPr>
      </w:pPr>
    </w:p>
    <w:p w14:paraId="5269185A" w14:textId="24D817D4" w:rsidR="00591B64" w:rsidRDefault="00591B64" w:rsidP="0003178D">
      <w:pPr>
        <w:rPr>
          <w:rFonts w:ascii="Times New Roman" w:hAnsi="Times New Roman" w:cs="Times New Roman"/>
          <w:sz w:val="28"/>
          <w:szCs w:val="28"/>
        </w:rPr>
      </w:pPr>
    </w:p>
    <w:p w14:paraId="1116DF68" w14:textId="358565E2" w:rsidR="00591B64" w:rsidRDefault="00591B64" w:rsidP="0003178D">
      <w:pPr>
        <w:rPr>
          <w:rFonts w:ascii="Times New Roman" w:hAnsi="Times New Roman" w:cs="Times New Roman"/>
          <w:sz w:val="28"/>
          <w:szCs w:val="28"/>
        </w:rPr>
      </w:pPr>
    </w:p>
    <w:p w14:paraId="59A2656B" w14:textId="46199D4D" w:rsidR="00591B64" w:rsidRDefault="00591B64" w:rsidP="0003178D">
      <w:pPr>
        <w:rPr>
          <w:rFonts w:ascii="Times New Roman" w:hAnsi="Times New Roman" w:cs="Times New Roman"/>
          <w:sz w:val="28"/>
          <w:szCs w:val="28"/>
        </w:rPr>
      </w:pPr>
    </w:p>
    <w:p w14:paraId="5FB46E3C" w14:textId="27F5D6C7" w:rsidR="00591B64" w:rsidRDefault="00591B64" w:rsidP="0003178D">
      <w:pPr>
        <w:rPr>
          <w:rFonts w:ascii="Times New Roman" w:hAnsi="Times New Roman" w:cs="Times New Roman"/>
          <w:sz w:val="28"/>
          <w:szCs w:val="28"/>
        </w:rPr>
      </w:pPr>
    </w:p>
    <w:p w14:paraId="1D3D681D" w14:textId="57CFCF84" w:rsidR="00591B64" w:rsidRDefault="00591B64" w:rsidP="0003178D">
      <w:pPr>
        <w:rPr>
          <w:rFonts w:ascii="Times New Roman" w:hAnsi="Times New Roman" w:cs="Times New Roman"/>
          <w:sz w:val="28"/>
          <w:szCs w:val="28"/>
        </w:rPr>
      </w:pPr>
    </w:p>
    <w:p w14:paraId="5A58D085" w14:textId="1C4468CB" w:rsidR="00591B64" w:rsidRDefault="00591B64" w:rsidP="0003178D">
      <w:pPr>
        <w:rPr>
          <w:rFonts w:ascii="Times New Roman" w:hAnsi="Times New Roman" w:cs="Times New Roman"/>
          <w:sz w:val="28"/>
          <w:szCs w:val="28"/>
        </w:rPr>
      </w:pPr>
    </w:p>
    <w:p w14:paraId="0774EB7F" w14:textId="77777777" w:rsidR="00591B64" w:rsidRPr="0003178D" w:rsidRDefault="00591B64" w:rsidP="0003178D">
      <w:pPr>
        <w:rPr>
          <w:rFonts w:ascii="Times New Roman" w:hAnsi="Times New Roman" w:cs="Times New Roman"/>
          <w:sz w:val="28"/>
          <w:szCs w:val="28"/>
        </w:rPr>
      </w:pPr>
    </w:p>
    <w:p w14:paraId="0CD46827" w14:textId="7227FFF3" w:rsidR="00763169" w:rsidRPr="00763169" w:rsidRDefault="003F2863" w:rsidP="004B356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Блок-схема</w:t>
      </w:r>
      <w:r w:rsidR="00763169">
        <w:rPr>
          <w:rFonts w:ascii="Times New Roman" w:hAnsi="Times New Roman" w:cs="Times New Roman"/>
          <w:sz w:val="28"/>
          <w:szCs w:val="28"/>
        </w:rPr>
        <w:t>:</w:t>
      </w:r>
    </w:p>
    <w:p w14:paraId="5D1B3902" w14:textId="2B7B2002" w:rsidR="00CD2809" w:rsidRDefault="008C6391" w:rsidP="004B356C">
      <w:pPr>
        <w:spacing w:after="0" w:line="240" w:lineRule="auto"/>
      </w:pPr>
      <w:r>
        <w:object w:dxaOrig="5461" w:dyaOrig="11191" w14:anchorId="6414824E">
          <v:shape id="_x0000_i1026" type="#_x0000_t75" style="width:273pt;height:559.5pt" o:ole="">
            <v:imagedata r:id="rId10" o:title=""/>
          </v:shape>
          <o:OLEObject Type="Embed" ProgID="Visio.Drawing.15" ShapeID="_x0000_i1026" DrawAspect="Content" ObjectID="_1739948725" r:id="rId11"/>
        </w:object>
      </w:r>
    </w:p>
    <w:p w14:paraId="2D87C166" w14:textId="4C132345" w:rsidR="00591B64" w:rsidRDefault="00591B64" w:rsidP="004B356C">
      <w:pPr>
        <w:spacing w:after="0" w:line="240" w:lineRule="auto"/>
      </w:pPr>
    </w:p>
    <w:p w14:paraId="153CF745" w14:textId="5EE6C671" w:rsidR="00591B64" w:rsidRDefault="00591B64" w:rsidP="004B356C">
      <w:pPr>
        <w:spacing w:after="0" w:line="240" w:lineRule="auto"/>
      </w:pPr>
    </w:p>
    <w:p w14:paraId="5657B59D" w14:textId="7DDF3CB2" w:rsidR="00591B64" w:rsidRDefault="00591B64" w:rsidP="004B356C">
      <w:pPr>
        <w:spacing w:after="0" w:line="240" w:lineRule="auto"/>
      </w:pPr>
    </w:p>
    <w:p w14:paraId="782871BF" w14:textId="42A09A9B" w:rsidR="00591B64" w:rsidRDefault="00591B64" w:rsidP="004B356C">
      <w:pPr>
        <w:spacing w:after="0" w:line="240" w:lineRule="auto"/>
      </w:pPr>
    </w:p>
    <w:p w14:paraId="26580DA4" w14:textId="1B10248C" w:rsidR="00591B64" w:rsidRDefault="00591B64" w:rsidP="004B356C">
      <w:pPr>
        <w:spacing w:after="0" w:line="240" w:lineRule="auto"/>
      </w:pPr>
    </w:p>
    <w:p w14:paraId="5556CBC6" w14:textId="7DD45E9E" w:rsidR="00591B64" w:rsidRDefault="00591B64" w:rsidP="004B356C">
      <w:pPr>
        <w:spacing w:after="0" w:line="240" w:lineRule="auto"/>
      </w:pPr>
    </w:p>
    <w:p w14:paraId="573EBE9F" w14:textId="1D23B0E8" w:rsidR="00591B64" w:rsidRDefault="00591B64" w:rsidP="004B356C">
      <w:pPr>
        <w:spacing w:after="0" w:line="240" w:lineRule="auto"/>
      </w:pPr>
    </w:p>
    <w:p w14:paraId="7D467145" w14:textId="12745EBA" w:rsidR="00591B64" w:rsidRDefault="00591B64" w:rsidP="004B356C">
      <w:pPr>
        <w:spacing w:after="0" w:line="240" w:lineRule="auto"/>
      </w:pPr>
    </w:p>
    <w:p w14:paraId="1562C663" w14:textId="09617C04" w:rsidR="00591B64" w:rsidRDefault="00591B64" w:rsidP="004B356C">
      <w:pPr>
        <w:spacing w:after="0" w:line="240" w:lineRule="auto"/>
      </w:pPr>
    </w:p>
    <w:p w14:paraId="7BDF53D5" w14:textId="419FFCED" w:rsidR="00591B64" w:rsidRDefault="00591B64" w:rsidP="004B356C">
      <w:pPr>
        <w:spacing w:after="0" w:line="240" w:lineRule="auto"/>
      </w:pPr>
    </w:p>
    <w:p w14:paraId="31B6F554" w14:textId="77777777" w:rsidR="00591B64" w:rsidRDefault="00591B64" w:rsidP="004B356C">
      <w:pPr>
        <w:spacing w:after="0" w:line="240" w:lineRule="auto"/>
      </w:pPr>
    </w:p>
    <w:p w14:paraId="46BF65EF" w14:textId="0040BD09" w:rsidR="00763169" w:rsidRPr="003F2863" w:rsidRDefault="003F2863" w:rsidP="004B356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Код:</w:t>
      </w:r>
    </w:p>
    <w:p w14:paraId="2BCFC60E" w14:textId="7037DDD6" w:rsidR="00181213" w:rsidRDefault="00181213" w:rsidP="004B356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25B36066" wp14:editId="1DB5C099">
            <wp:extent cx="3209925" cy="219282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9781" t="11100" r="35062" b="54119"/>
                    <a:stretch/>
                  </pic:blipFill>
                  <pic:spPr bwMode="auto">
                    <a:xfrm>
                      <a:off x="0" y="0"/>
                      <a:ext cx="3224803" cy="22029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EA0A7BC" w14:textId="044FB7E7" w:rsidR="003F2863" w:rsidRPr="007F7040" w:rsidRDefault="003F2863" w:rsidP="004B356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езультат:</w:t>
      </w:r>
    </w:p>
    <w:p w14:paraId="2A465D0B" w14:textId="1F20EF58" w:rsidR="00181213" w:rsidRDefault="00181213" w:rsidP="004B356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3E644E2C" wp14:editId="2D248C32">
            <wp:extent cx="3238500" cy="3055681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t="5212" r="60235" b="23053"/>
                    <a:stretch/>
                  </pic:blipFill>
                  <pic:spPr bwMode="auto">
                    <a:xfrm>
                      <a:off x="0" y="0"/>
                      <a:ext cx="3241332" cy="305835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2BEEFB3" w14:textId="21FE97FF" w:rsidR="00962A4E" w:rsidRDefault="00962A4E" w:rsidP="004B356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5E79B1FF" w14:textId="249E1B8E" w:rsidR="00962A4E" w:rsidRPr="00962A4E" w:rsidRDefault="00962A4E" w:rsidP="00962A4E">
      <w:pPr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962A4E">
        <w:rPr>
          <w:rFonts w:ascii="Times New Roman" w:hAnsi="Times New Roman" w:cs="Times New Roman"/>
          <w:b/>
          <w:bCs/>
          <w:sz w:val="24"/>
          <w:szCs w:val="24"/>
        </w:rPr>
        <w:t>Задача 3</w:t>
      </w:r>
      <w:r w:rsidRPr="00962A4E">
        <w:rPr>
          <w:rFonts w:ascii="Times New Roman" w:hAnsi="Times New Roman" w:cs="Times New Roman"/>
          <w:b/>
          <w:bCs/>
          <w:sz w:val="24"/>
          <w:szCs w:val="24"/>
        </w:rPr>
        <w:t>.</w:t>
      </w:r>
    </w:p>
    <w:p w14:paraId="7DAE73F3" w14:textId="77777777" w:rsidR="00962A4E" w:rsidRPr="00962A4E" w:rsidRDefault="00962A4E" w:rsidP="00962A4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62A4E">
        <w:rPr>
          <w:rFonts w:ascii="Times New Roman" w:hAnsi="Times New Roman" w:cs="Times New Roman"/>
          <w:sz w:val="24"/>
          <w:szCs w:val="24"/>
        </w:rPr>
        <w:t xml:space="preserve">Дан массив X, состоящий из 10 элементов. Найдите в массиве элементы, </w:t>
      </w:r>
    </w:p>
    <w:p w14:paraId="28A33C32" w14:textId="77777777" w:rsidR="00962A4E" w:rsidRPr="00962A4E" w:rsidRDefault="00962A4E" w:rsidP="00962A4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62A4E">
        <w:rPr>
          <w:rFonts w:ascii="Times New Roman" w:hAnsi="Times New Roman" w:cs="Times New Roman"/>
          <w:sz w:val="24"/>
          <w:szCs w:val="24"/>
        </w:rPr>
        <w:t xml:space="preserve">кратные 4, и выведите на экран их номера. Если таких элементов нет, то </w:t>
      </w:r>
    </w:p>
    <w:p w14:paraId="23365685" w14:textId="793361B6" w:rsidR="00962A4E" w:rsidRDefault="00962A4E" w:rsidP="00962A4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62A4E">
        <w:rPr>
          <w:rFonts w:ascii="Times New Roman" w:hAnsi="Times New Roman" w:cs="Times New Roman"/>
          <w:sz w:val="24"/>
          <w:szCs w:val="24"/>
        </w:rPr>
        <w:t>выведите сообщение об этом.</w:t>
      </w:r>
    </w:p>
    <w:p w14:paraId="43388950" w14:textId="77777777" w:rsidR="00962A4E" w:rsidRDefault="00962A4E" w:rsidP="00962A4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25C91F4A" w14:textId="2030BD93" w:rsidR="00962A4E" w:rsidRDefault="00962A4E" w:rsidP="00962A4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62A4E">
        <w:rPr>
          <w:rFonts w:ascii="Times New Roman" w:hAnsi="Times New Roman" w:cs="Times New Roman"/>
          <w:sz w:val="24"/>
          <w:szCs w:val="24"/>
        </w:rPr>
        <w:t>Блок – схема</w:t>
      </w:r>
      <w:r>
        <w:rPr>
          <w:rFonts w:ascii="Times New Roman" w:hAnsi="Times New Roman" w:cs="Times New Roman"/>
          <w:sz w:val="24"/>
          <w:szCs w:val="24"/>
        </w:rPr>
        <w:t>:</w:t>
      </w:r>
    </w:p>
    <w:p w14:paraId="08E579E9" w14:textId="3AD73258" w:rsidR="00962A4E" w:rsidRDefault="00962A4E" w:rsidP="00962A4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object w:dxaOrig="2281" w:dyaOrig="11806" w14:anchorId="3E4D698E">
          <v:shape id="_x0000_i1028" type="#_x0000_t75" style="width:114pt;height:590.25pt" o:ole="">
            <v:imagedata r:id="rId14" o:title=""/>
          </v:shape>
          <o:OLEObject Type="Embed" ProgID="Visio.Drawing.15" ShapeID="_x0000_i1028" DrawAspect="Content" ObjectID="_1739948726" r:id="rId15"/>
        </w:object>
      </w:r>
    </w:p>
    <w:p w14:paraId="57955676" w14:textId="71C88DA1" w:rsidR="00962A4E" w:rsidRDefault="00962A4E" w:rsidP="00962A4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од:</w:t>
      </w:r>
    </w:p>
    <w:p w14:paraId="35EE4FBA" w14:textId="5D36A034" w:rsidR="00962A4E" w:rsidRDefault="00962A4E" w:rsidP="00962A4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BB6652C" wp14:editId="1CAE92E2">
            <wp:extent cx="2295525" cy="2428875"/>
            <wp:effectExtent l="0" t="0" r="9525" b="9525"/>
            <wp:docPr id="7" name="Рисунок 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7"/>
                    <pic:cNvPicPr/>
                  </pic:nvPicPr>
                  <pic:blipFill rotWithShape="1">
                    <a:blip r:embed="rId16"/>
                    <a:srcRect l="5957" t="12070" r="75087" b="58454"/>
                    <a:stretch/>
                  </pic:blipFill>
                  <pic:spPr bwMode="auto">
                    <a:xfrm>
                      <a:off x="0" y="0"/>
                      <a:ext cx="2295525" cy="24288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ACD25F" w14:textId="33E1946A" w:rsidR="00962A4E" w:rsidRDefault="00962A4E" w:rsidP="00962A4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езультат:</w:t>
      </w:r>
    </w:p>
    <w:p w14:paraId="4FEA5D14" w14:textId="06F81D76" w:rsidR="00962A4E" w:rsidRDefault="00962A4E" w:rsidP="00962A4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0CCAF59C" wp14:editId="4248E16E">
            <wp:extent cx="1571625" cy="26289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7055" t="25456" r="66489" b="33695"/>
                    <a:stretch/>
                  </pic:blipFill>
                  <pic:spPr bwMode="auto">
                    <a:xfrm>
                      <a:off x="0" y="0"/>
                      <a:ext cx="1571625" cy="26289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8EE0B4" w14:textId="77777777" w:rsidR="00962A4E" w:rsidRPr="00962A4E" w:rsidRDefault="00962A4E" w:rsidP="00962A4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57EE8ABF" w14:textId="684679E3" w:rsidR="00831E42" w:rsidRPr="00D83276" w:rsidRDefault="00831E42" w:rsidP="004B356C">
      <w:pPr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D83276">
        <w:rPr>
          <w:rFonts w:ascii="Times New Roman" w:hAnsi="Times New Roman" w:cs="Times New Roman"/>
          <w:b/>
          <w:bCs/>
          <w:sz w:val="24"/>
          <w:szCs w:val="24"/>
        </w:rPr>
        <w:t xml:space="preserve">Задача 4. </w:t>
      </w:r>
    </w:p>
    <w:p w14:paraId="0F582EFD" w14:textId="491E9D6E" w:rsidR="00831E42" w:rsidRPr="00D83276" w:rsidRDefault="00831E42" w:rsidP="00831E42">
      <w:pPr>
        <w:rPr>
          <w:rFonts w:ascii="Times New Roman" w:hAnsi="Times New Roman" w:cs="Times New Roman"/>
          <w:sz w:val="24"/>
          <w:szCs w:val="24"/>
        </w:rPr>
      </w:pPr>
      <w:r w:rsidRPr="00D83276">
        <w:rPr>
          <w:rFonts w:ascii="Times New Roman" w:hAnsi="Times New Roman" w:cs="Times New Roman"/>
          <w:sz w:val="24"/>
          <w:szCs w:val="24"/>
        </w:rPr>
        <w:t xml:space="preserve">Дан массив </w:t>
      </w:r>
      <w:r w:rsidRPr="00D83276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D83276">
        <w:rPr>
          <w:rFonts w:ascii="Times New Roman" w:hAnsi="Times New Roman" w:cs="Times New Roman"/>
          <w:sz w:val="24"/>
          <w:szCs w:val="24"/>
        </w:rPr>
        <w:t>, состоящий из 10 элементов. Осуществите перестановку местами максимального и минимального элементов массива.</w:t>
      </w:r>
    </w:p>
    <w:p w14:paraId="368A63EF" w14:textId="697479CE" w:rsidR="00B9192E" w:rsidRPr="00D83276" w:rsidRDefault="00B9192E" w:rsidP="00831E42">
      <w:pPr>
        <w:rPr>
          <w:rFonts w:ascii="Times New Roman" w:hAnsi="Times New Roman" w:cs="Times New Roman"/>
          <w:sz w:val="24"/>
          <w:szCs w:val="24"/>
        </w:rPr>
      </w:pPr>
      <w:r w:rsidRPr="00D83276">
        <w:rPr>
          <w:rFonts w:ascii="Times New Roman" w:hAnsi="Times New Roman" w:cs="Times New Roman"/>
          <w:sz w:val="24"/>
          <w:szCs w:val="24"/>
        </w:rPr>
        <w:t>Блок-схема:</w:t>
      </w:r>
    </w:p>
    <w:p w14:paraId="0E62E59C" w14:textId="3471B7A4" w:rsidR="00B9192E" w:rsidRPr="00D83276" w:rsidRDefault="00B9192E" w:rsidP="00831E42">
      <w:pPr>
        <w:rPr>
          <w:sz w:val="24"/>
          <w:szCs w:val="24"/>
        </w:rPr>
      </w:pPr>
      <w:r w:rsidRPr="00D83276">
        <w:rPr>
          <w:sz w:val="24"/>
          <w:szCs w:val="24"/>
        </w:rPr>
        <w:object w:dxaOrig="8491" w:dyaOrig="11146" w14:anchorId="5B05E2A6">
          <v:shape id="_x0000_i1027" type="#_x0000_t75" style="width:424.5pt;height:557.25pt" o:ole="">
            <v:imagedata r:id="rId18" o:title=""/>
          </v:shape>
          <o:OLEObject Type="Embed" ProgID="Visio.Drawing.15" ShapeID="_x0000_i1027" DrawAspect="Content" ObjectID="_1739948727" r:id="rId19"/>
        </w:object>
      </w:r>
    </w:p>
    <w:p w14:paraId="099EE653" w14:textId="6FE9E941" w:rsidR="00B9192E" w:rsidRPr="00D83276" w:rsidRDefault="00B9192E" w:rsidP="00831E42">
      <w:pPr>
        <w:rPr>
          <w:rFonts w:ascii="Times New Roman" w:hAnsi="Times New Roman" w:cs="Times New Roman"/>
          <w:sz w:val="24"/>
          <w:szCs w:val="24"/>
        </w:rPr>
      </w:pPr>
      <w:r w:rsidRPr="00D83276">
        <w:rPr>
          <w:rFonts w:ascii="Times New Roman" w:hAnsi="Times New Roman" w:cs="Times New Roman"/>
          <w:sz w:val="24"/>
          <w:szCs w:val="24"/>
        </w:rPr>
        <w:t>Код:</w:t>
      </w:r>
    </w:p>
    <w:p w14:paraId="1BB10871" w14:textId="27059AD3" w:rsidR="00831E42" w:rsidRPr="00D83276" w:rsidRDefault="006D1EB9" w:rsidP="00B9192E">
      <w:p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D83276">
        <w:rPr>
          <w:noProof/>
          <w:sz w:val="24"/>
          <w:szCs w:val="24"/>
        </w:rPr>
        <w:lastRenderedPageBreak/>
        <w:drawing>
          <wp:inline distT="0" distB="0" distL="0" distR="0" wp14:anchorId="0A4E11E8" wp14:editId="0CB2A2AB">
            <wp:extent cx="4391025" cy="3598065"/>
            <wp:effectExtent l="0" t="0" r="0" b="254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5800" t="10870" r="57130" b="33478"/>
                    <a:stretch/>
                  </pic:blipFill>
                  <pic:spPr bwMode="auto">
                    <a:xfrm>
                      <a:off x="0" y="0"/>
                      <a:ext cx="4396144" cy="36022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D1159B6" w14:textId="5E015FE1" w:rsidR="00B9192E" w:rsidRPr="00D83276" w:rsidRDefault="00B9192E" w:rsidP="00B9192E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D83276">
        <w:rPr>
          <w:rFonts w:ascii="Times New Roman" w:hAnsi="Times New Roman" w:cs="Times New Roman"/>
          <w:sz w:val="24"/>
          <w:szCs w:val="24"/>
        </w:rPr>
        <w:t>Результат:</w:t>
      </w:r>
    </w:p>
    <w:p w14:paraId="18F698D1" w14:textId="3BD64A87" w:rsidR="006D1EB9" w:rsidRPr="00B9192E" w:rsidRDefault="006D1EB9" w:rsidP="004B356C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26F5E859" wp14:editId="5F7E1EF5">
            <wp:extent cx="4507832" cy="2676525"/>
            <wp:effectExtent l="0" t="0" r="762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-321" t="6437" r="38750" b="23667"/>
                    <a:stretch/>
                  </pic:blipFill>
                  <pic:spPr bwMode="auto">
                    <a:xfrm>
                      <a:off x="0" y="0"/>
                      <a:ext cx="4509919" cy="267776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6D1EB9" w:rsidRPr="00B9192E">
      <w:headerReference w:type="default" r:id="rId2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E4A5359" w14:textId="77777777" w:rsidR="0095343E" w:rsidRDefault="0095343E" w:rsidP="0095343E">
      <w:pPr>
        <w:spacing w:after="0" w:line="240" w:lineRule="auto"/>
      </w:pPr>
      <w:r>
        <w:separator/>
      </w:r>
    </w:p>
  </w:endnote>
  <w:endnote w:type="continuationSeparator" w:id="0">
    <w:p w14:paraId="194E6558" w14:textId="77777777" w:rsidR="0095343E" w:rsidRDefault="0095343E" w:rsidP="0095343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DE8D671" w14:textId="77777777" w:rsidR="0095343E" w:rsidRDefault="0095343E" w:rsidP="0095343E">
      <w:pPr>
        <w:spacing w:after="0" w:line="240" w:lineRule="auto"/>
      </w:pPr>
      <w:r>
        <w:separator/>
      </w:r>
    </w:p>
  </w:footnote>
  <w:footnote w:type="continuationSeparator" w:id="0">
    <w:p w14:paraId="7AEDCCB4" w14:textId="77777777" w:rsidR="0095343E" w:rsidRDefault="0095343E" w:rsidP="0095343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BCCCEFE" w14:textId="3FDCDB75" w:rsidR="0095343E" w:rsidRPr="0095343E" w:rsidRDefault="0095343E">
    <w:pPr>
      <w:pStyle w:val="a3"/>
      <w:rPr>
        <w:rFonts w:ascii="Times New Roman" w:hAnsi="Times New Roman" w:cs="Times New Roman"/>
        <w:sz w:val="24"/>
        <w:szCs w:val="24"/>
      </w:rPr>
    </w:pPr>
    <w:r w:rsidRPr="0095343E">
      <w:rPr>
        <w:rFonts w:ascii="Times New Roman" w:hAnsi="Times New Roman" w:cs="Times New Roman"/>
        <w:sz w:val="24"/>
        <w:szCs w:val="24"/>
      </w:rPr>
      <w:ptab w:relativeTo="margin" w:alignment="right" w:leader="none"/>
    </w:r>
    <w:r w:rsidRPr="0095343E">
      <w:rPr>
        <w:rFonts w:ascii="Times New Roman" w:hAnsi="Times New Roman" w:cs="Times New Roman"/>
        <w:sz w:val="24"/>
        <w:szCs w:val="24"/>
      </w:rPr>
      <w:t>Тханг София 219/6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61B43"/>
    <w:rsid w:val="0003178D"/>
    <w:rsid w:val="00181213"/>
    <w:rsid w:val="003F2863"/>
    <w:rsid w:val="004B356C"/>
    <w:rsid w:val="00591B64"/>
    <w:rsid w:val="006D1EB9"/>
    <w:rsid w:val="00763169"/>
    <w:rsid w:val="007F7040"/>
    <w:rsid w:val="00831E42"/>
    <w:rsid w:val="008C6391"/>
    <w:rsid w:val="0095343E"/>
    <w:rsid w:val="00962A4E"/>
    <w:rsid w:val="009B6BA7"/>
    <w:rsid w:val="00A27447"/>
    <w:rsid w:val="00B51D51"/>
    <w:rsid w:val="00B73FE1"/>
    <w:rsid w:val="00B9192E"/>
    <w:rsid w:val="00CD2809"/>
    <w:rsid w:val="00D83276"/>
    <w:rsid w:val="00E57C3E"/>
    <w:rsid w:val="00F61B43"/>
    <w:rsid w:val="00F820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450A2481"/>
  <w15:chartTrackingRefBased/>
  <w15:docId w15:val="{1A650B04-B817-4FCF-A4EF-434E96BCBB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5343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95343E"/>
  </w:style>
  <w:style w:type="paragraph" w:styleId="a5">
    <w:name w:val="footer"/>
    <w:basedOn w:val="a"/>
    <w:link w:val="a6"/>
    <w:uiPriority w:val="99"/>
    <w:unhideWhenUsed/>
    <w:rsid w:val="0095343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95343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0.emf"/><Relationship Id="rId3" Type="http://schemas.openxmlformats.org/officeDocument/2006/relationships/webSettings" Target="webSettings.xml"/><Relationship Id="rId21" Type="http://schemas.openxmlformats.org/officeDocument/2006/relationships/image" Target="media/image12.png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" Type="http://schemas.openxmlformats.org/officeDocument/2006/relationships/settings" Target="settings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_________Microsoft_Visio1.vsdx"/><Relationship Id="rId24" Type="http://schemas.openxmlformats.org/officeDocument/2006/relationships/theme" Target="theme/theme1.xml"/><Relationship Id="rId5" Type="http://schemas.openxmlformats.org/officeDocument/2006/relationships/endnotes" Target="endnotes.xml"/><Relationship Id="rId15" Type="http://schemas.openxmlformats.org/officeDocument/2006/relationships/package" Target="embeddings/_________Microsoft_Visio2.vsdx"/><Relationship Id="rId23" Type="http://schemas.openxmlformats.org/officeDocument/2006/relationships/fontTable" Target="fontTable.xml"/><Relationship Id="rId10" Type="http://schemas.openxmlformats.org/officeDocument/2006/relationships/image" Target="media/image4.emf"/><Relationship Id="rId19" Type="http://schemas.openxmlformats.org/officeDocument/2006/relationships/package" Target="embeddings/_________Microsoft_Visio3.vsdx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image" Target="media/image7.emf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</TotalTime>
  <Pages>8</Pages>
  <Words>118</Words>
  <Characters>674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6-25</dc:creator>
  <cp:keywords/>
  <dc:description/>
  <cp:lastModifiedBy>229196-25</cp:lastModifiedBy>
  <cp:revision>20</cp:revision>
  <dcterms:created xsi:type="dcterms:W3CDTF">2023-02-22T06:11:00Z</dcterms:created>
  <dcterms:modified xsi:type="dcterms:W3CDTF">2023-03-10T07:19:00Z</dcterms:modified>
</cp:coreProperties>
</file>